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8430E5" w:rsidP="002737E1">
      <w:pPr>
        <w:snapToGrid w:val="0"/>
        <w:jc w:val="center"/>
      </w:pPr>
      <w:r>
        <w:object w:dxaOrig="10134" w:dyaOrig="4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4pt;height:218.95pt" o:ole="">
            <v:imagedata r:id="rId8" o:title=""/>
          </v:shape>
          <o:OLEObject Type="Embed" ProgID="Visio.Drawing.11" ShapeID="_x0000_i1025" DrawAspect="Content" ObjectID="_1548853832" r:id="rId9"/>
        </w:object>
      </w:r>
    </w:p>
    <w:p w:rsidR="000776CE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5111526" w:history="1">
        <w:r w:rsidR="000776CE" w:rsidRPr="003375D4">
          <w:rPr>
            <w:rStyle w:val="ab"/>
            <w:noProof/>
          </w:rPr>
          <w:t>1.</w:t>
        </w:r>
        <w:r w:rsidR="000776CE" w:rsidRPr="003375D4">
          <w:rPr>
            <w:rStyle w:val="ab"/>
            <w:rFonts w:hint="eastAsia"/>
            <w:noProof/>
          </w:rPr>
          <w:t>账号管理</w:t>
        </w:r>
        <w:r w:rsidR="000776CE">
          <w:rPr>
            <w:noProof/>
            <w:webHidden/>
          </w:rPr>
          <w:tab/>
        </w:r>
        <w:r w:rsidR="000776CE">
          <w:rPr>
            <w:noProof/>
            <w:webHidden/>
          </w:rPr>
          <w:fldChar w:fldCharType="begin"/>
        </w:r>
        <w:r w:rsidR="000776CE">
          <w:rPr>
            <w:noProof/>
            <w:webHidden/>
          </w:rPr>
          <w:instrText xml:space="preserve"> PAGEREF _Toc475111526 \h </w:instrText>
        </w:r>
        <w:r w:rsidR="000776CE">
          <w:rPr>
            <w:noProof/>
            <w:webHidden/>
          </w:rPr>
        </w:r>
        <w:r w:rsidR="000776CE">
          <w:rPr>
            <w:noProof/>
            <w:webHidden/>
          </w:rPr>
          <w:fldChar w:fldCharType="separate"/>
        </w:r>
        <w:r w:rsidR="000776CE">
          <w:rPr>
            <w:noProof/>
            <w:webHidden/>
          </w:rPr>
          <w:t>2</w:t>
        </w:r>
        <w:r w:rsidR="000776CE"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27" w:history="1">
        <w:r w:rsidRPr="003375D4">
          <w:rPr>
            <w:rStyle w:val="ab"/>
            <w:noProof/>
          </w:rPr>
          <w:t>1.1</w:t>
        </w:r>
        <w:r w:rsidRPr="003375D4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28" w:history="1">
        <w:r w:rsidRPr="003375D4">
          <w:rPr>
            <w:rStyle w:val="ab"/>
            <w:noProof/>
          </w:rPr>
          <w:t>1.2</w:t>
        </w:r>
        <w:r w:rsidRPr="003375D4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29" w:history="1">
        <w:r w:rsidRPr="003375D4">
          <w:rPr>
            <w:rStyle w:val="ab"/>
            <w:noProof/>
          </w:rPr>
          <w:t>2.</w:t>
        </w:r>
        <w:r w:rsidRPr="003375D4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0" w:history="1">
        <w:r w:rsidRPr="003375D4">
          <w:rPr>
            <w:rStyle w:val="ab"/>
            <w:noProof/>
          </w:rPr>
          <w:t>2.1</w:t>
        </w:r>
        <w:r w:rsidRPr="003375D4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1" w:history="1">
        <w:r w:rsidRPr="003375D4">
          <w:rPr>
            <w:rStyle w:val="ab"/>
            <w:noProof/>
          </w:rPr>
          <w:t>2.2</w:t>
        </w:r>
        <w:r w:rsidRPr="003375D4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2" w:history="1">
        <w:r w:rsidRPr="003375D4">
          <w:rPr>
            <w:rStyle w:val="ab"/>
            <w:noProof/>
          </w:rPr>
          <w:t>2.3</w:t>
        </w:r>
        <w:r w:rsidRPr="003375D4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3" w:history="1">
        <w:r w:rsidRPr="003375D4">
          <w:rPr>
            <w:rStyle w:val="ab"/>
            <w:noProof/>
          </w:rPr>
          <w:t>2.4</w:t>
        </w:r>
        <w:r w:rsidRPr="003375D4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4" w:history="1">
        <w:r w:rsidRPr="003375D4">
          <w:rPr>
            <w:rStyle w:val="ab"/>
            <w:noProof/>
          </w:rPr>
          <w:t>2.5</w:t>
        </w:r>
        <w:r w:rsidRPr="003375D4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5" w:history="1">
        <w:r w:rsidRPr="003375D4">
          <w:rPr>
            <w:rStyle w:val="ab"/>
            <w:noProof/>
          </w:rPr>
          <w:t>2.6</w:t>
        </w:r>
        <w:r w:rsidRPr="003375D4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6" w:history="1">
        <w:r w:rsidRPr="003375D4">
          <w:rPr>
            <w:rStyle w:val="ab"/>
            <w:noProof/>
          </w:rPr>
          <w:t>2.7</w:t>
        </w:r>
        <w:r w:rsidRPr="003375D4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7" w:history="1">
        <w:r w:rsidRPr="003375D4">
          <w:rPr>
            <w:rStyle w:val="ab"/>
            <w:noProof/>
          </w:rPr>
          <w:t>2.8</w:t>
        </w:r>
        <w:r w:rsidRPr="003375D4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8" w:history="1">
        <w:r w:rsidRPr="003375D4">
          <w:rPr>
            <w:rStyle w:val="ab"/>
            <w:noProof/>
          </w:rPr>
          <w:t>2.7</w:t>
        </w:r>
        <w:r w:rsidRPr="003375D4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39" w:history="1">
        <w:r w:rsidRPr="003375D4">
          <w:rPr>
            <w:rStyle w:val="ab"/>
            <w:noProof/>
          </w:rPr>
          <w:t>3.</w:t>
        </w:r>
        <w:r w:rsidRPr="003375D4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0" w:history="1">
        <w:r w:rsidRPr="003375D4">
          <w:rPr>
            <w:rStyle w:val="ab"/>
            <w:noProof/>
          </w:rPr>
          <w:t>3.1</w:t>
        </w:r>
        <w:r w:rsidRPr="003375D4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1" w:history="1">
        <w:r w:rsidRPr="003375D4">
          <w:rPr>
            <w:rStyle w:val="ab"/>
            <w:noProof/>
          </w:rPr>
          <w:t>4.</w:t>
        </w:r>
        <w:r w:rsidRPr="003375D4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2" w:history="1">
        <w:r w:rsidRPr="003375D4">
          <w:rPr>
            <w:rStyle w:val="ab"/>
            <w:noProof/>
          </w:rPr>
          <w:t>4.1</w:t>
        </w:r>
        <w:r w:rsidRPr="003375D4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3" w:history="1">
        <w:r w:rsidRPr="003375D4">
          <w:rPr>
            <w:rStyle w:val="ab"/>
            <w:noProof/>
          </w:rPr>
          <w:t>4.2</w:t>
        </w:r>
        <w:r w:rsidRPr="003375D4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4" w:history="1">
        <w:r w:rsidRPr="003375D4">
          <w:rPr>
            <w:rStyle w:val="ab"/>
            <w:noProof/>
          </w:rPr>
          <w:t>5.</w:t>
        </w:r>
        <w:r w:rsidRPr="003375D4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5" w:history="1">
        <w:r w:rsidRPr="003375D4">
          <w:rPr>
            <w:rStyle w:val="ab"/>
            <w:noProof/>
          </w:rPr>
          <w:t>5.1</w:t>
        </w:r>
        <w:r w:rsidRPr="003375D4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6" w:history="1">
        <w:r w:rsidRPr="003375D4">
          <w:rPr>
            <w:rStyle w:val="ab"/>
            <w:rFonts w:hint="eastAsia"/>
            <w:noProof/>
          </w:rPr>
          <w:t>报关行</w:t>
        </w:r>
        <w:r w:rsidRPr="003375D4">
          <w:rPr>
            <w:rStyle w:val="ab"/>
            <w:noProof/>
          </w:rPr>
          <w:t>-&gt;</w:t>
        </w:r>
        <w:r w:rsidRPr="003375D4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7" w:history="1">
        <w:r w:rsidRPr="003375D4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776CE" w:rsidRDefault="000776CE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111548" w:history="1">
        <w:r w:rsidRPr="003375D4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11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2F04F1">
      <w:pPr>
        <w:pStyle w:val="20"/>
        <w:tabs>
          <w:tab w:val="right" w:leader="dot" w:pos="11216"/>
        </w:tabs>
      </w:pPr>
      <w:r>
        <w:lastRenderedPageBreak/>
        <w:fldChar w:fldCharType="end"/>
      </w:r>
    </w:p>
    <w:p w:rsidR="00796D40" w:rsidRPr="00E5396C" w:rsidRDefault="00E5396C" w:rsidP="00C11C99">
      <w:pPr>
        <w:pStyle w:val="1"/>
      </w:pPr>
      <w:bookmarkStart w:id="0" w:name="_Toc475111526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Start w:id="1" w:name="_GoBack"/>
      <w:bookmarkEnd w:id="0"/>
      <w:bookmarkEnd w:id="1"/>
    </w:p>
    <w:p w:rsidR="00796D40" w:rsidRDefault="00796D40" w:rsidP="001B7DD7">
      <w:pPr>
        <w:pStyle w:val="2"/>
        <w:ind w:left="210" w:right="210"/>
      </w:pPr>
      <w:bookmarkStart w:id="2" w:name="_Toc475111527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111528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111529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111530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964436" w:rsidRPr="00787366" w:rsidRDefault="0096443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291" w:dyaOrig="4515">
                <v:shape id="_x0000_i1042" type="#_x0000_t75" style="width:495.95pt;height:137.65pt" o:ole="">
                  <v:imagedata r:id="rId10" o:title=""/>
                </v:shape>
                <o:OLEObject Type="Embed" ProgID="Visio.Drawing.11" ShapeID="_x0000_i1042" DrawAspect="Content" ObjectID="_1548853833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Pr="00EC0880" w:rsidRDefault="003C7208" w:rsidP="004949C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4" type="#_x0000_t75" style="width:498.25pt;height:388.8pt" o:ole="">
                  <v:imagedata r:id="rId12" o:title=""/>
                </v:shape>
                <o:OLEObject Type="Embed" ProgID="Visio.Drawing.11" ShapeID="_x0000_i1044" DrawAspect="Content" ObjectID="_1548853834" r:id="rId13"/>
              </w:objec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111531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A06D7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 w:rsidR="00A06D70">
              <w:rPr>
                <w:rFonts w:ascii="微软雅黑" w:eastAsia="微软雅黑" w:hAnsi="微软雅黑" w:hint="eastAsia"/>
                <w:sz w:val="16"/>
                <w:szCs w:val="16"/>
              </w:rPr>
              <w:t>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964436" w:rsidRPr="00787366" w:rsidRDefault="00964436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3C7208">
              <w:object w:dxaOrig="16291" w:dyaOrig="4515">
                <v:shape id="_x0000_i1043" type="#_x0000_t75" style="width:495.95pt;height:137.65pt" o:ole="">
                  <v:imagedata r:id="rId14" o:title=""/>
                </v:shape>
                <o:OLEObject Type="Embed" ProgID="Visio.Drawing.11" ShapeID="_x0000_i1043" DrawAspect="Content" ObjectID="_1548853835" r:id="rId15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Pr="00EC088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934" w:dyaOrig="15547">
                <v:shape id="_x0000_i1045" type="#_x0000_t75" style="width:498.25pt;height:388.8pt" o:ole="">
                  <v:imagedata r:id="rId16" o:title=""/>
                </v:shape>
                <o:OLEObject Type="Embed" ProgID="Visio.Drawing.11" ShapeID="_x0000_i1045" DrawAspect="Content" ObjectID="_1548853836" r:id="rId17"/>
              </w:objec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111532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A06D7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</w:t>
            </w:r>
            <w:r w:rsidR="00E45B50">
              <w:rPr>
                <w:rFonts w:ascii="微软雅黑" w:eastAsia="微软雅黑" w:hAnsi="微软雅黑" w:hint="eastAsia"/>
                <w:sz w:val="16"/>
                <w:szCs w:val="16"/>
              </w:rPr>
              <w:t>运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964436" w:rsidRPr="00633CCC" w:rsidRDefault="00964436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964436" w:rsidRPr="00787366" w:rsidRDefault="00964436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964436" w:rsidRPr="00633CCC" w:rsidRDefault="00964436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3C720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605" w:dyaOrig="4628">
                <v:shape id="_x0000_i1046" type="#_x0000_t75" style="width:495.95pt;height:138.25pt" o:ole="">
                  <v:imagedata r:id="rId18" o:title=""/>
                </v:shape>
                <o:OLEObject Type="Embed" ProgID="Visio.Drawing.11" ShapeID="_x0000_i1046" DrawAspect="Content" ObjectID="_1548853837" r:id="rId19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9" type="#_x0000_t75" style="width:495.95pt;height:389.95pt" o:ole="">
                  <v:imagedata r:id="rId20" o:title=""/>
                </v:shape>
                <o:OLEObject Type="Embed" ProgID="Visio.Drawing.11" ShapeID="_x0000_i1049" DrawAspect="Content" ObjectID="_1548853838" r:id="rId21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111533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B50C53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海运出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964436" w:rsidRPr="00633CCC" w:rsidRDefault="00964436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964436" w:rsidRPr="00787366" w:rsidRDefault="00964436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964436" w:rsidRPr="00633CCC" w:rsidRDefault="00964436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3C7208">
              <w:object w:dxaOrig="16605" w:dyaOrig="4628">
                <v:shape id="_x0000_i1047" type="#_x0000_t75" style="width:495.95pt;height:138.25pt" o:ole="">
                  <v:imagedata r:id="rId22" o:title=""/>
                </v:shape>
                <o:OLEObject Type="Embed" ProgID="Visio.Drawing.11" ShapeID="_x0000_i1047" DrawAspect="Content" ObjectID="_1548853839" r:id="rId23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3C720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9524" w:dyaOrig="15358">
                <v:shape id="_x0000_i1048" type="#_x0000_t75" style="width:495.95pt;height:389.95pt" o:ole="">
                  <v:imagedata r:id="rId24" o:title=""/>
                </v:shape>
                <o:OLEObject Type="Embed" ProgID="Visio.Drawing.11" ShapeID="_x0000_i1048" DrawAspect="Content" ObjectID="_1548853840" r:id="rId25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111534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</w:t>
            </w:r>
            <w:r w:rsidR="00C92B77"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964436" w:rsidRPr="00633CCC" w:rsidRDefault="00964436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964436" w:rsidRPr="00633CCC" w:rsidRDefault="00964436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111535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0E4D59" w:rsidP="008D0B38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陆运出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964436" w:rsidRPr="00633CCC" w:rsidRDefault="00964436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964436" w:rsidRPr="00633CCC" w:rsidRDefault="00964436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111536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97B78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国内结转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964436" w:rsidRPr="00633CCC" w:rsidRDefault="00964436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964436" w:rsidRPr="00633CCC" w:rsidRDefault="00964436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111537"/>
      <w:r w:rsidRPr="001B7DD7">
        <w:lastRenderedPageBreak/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3E41A1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特殊区域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64436" w:rsidRPr="00787366" w:rsidRDefault="00964436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964436" w:rsidRPr="00633CCC" w:rsidRDefault="00964436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964436" w:rsidRPr="00787366" w:rsidRDefault="00964436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964436" w:rsidRPr="00787366" w:rsidRDefault="00964436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964436" w:rsidRPr="00633CCC" w:rsidRDefault="00964436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111538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612955" w:rsidRDefault="00964436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</w:t>
                                  </w:r>
                                </w:p>
                                <w:p w:rsidR="00964436" w:rsidRPr="00612955" w:rsidRDefault="00964436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print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1'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5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612955" w:rsidRDefault="00964436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0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Default="00964436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newstatus</w:t>
                                  </w:r>
                                </w:p>
                                <w:p w:rsidR="00964436" w:rsidRPr="00612955" w:rsidRDefault="00964436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964436" w:rsidRPr="00633CCC" w:rsidRDefault="00964436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964436" w:rsidRPr="00633CCC" w:rsidRDefault="00964436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964436" w:rsidRPr="00633CCC" w:rsidRDefault="00964436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964436" w:rsidRPr="00633CCC" w:rsidRDefault="00964436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633CCC" w:rsidRDefault="00964436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633CCC" w:rsidRDefault="00964436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</w:t>
                                  </w:r>
                                  <w:r w:rsidRPr="00FA7B7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PRINTSTATU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状态</w:t>
                                  </w:r>
                                </w:p>
                                <w:p w:rsidR="00964436" w:rsidRPr="00633CCC" w:rsidRDefault="00964436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964436" w:rsidRPr="00612955" w:rsidRDefault="00964436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</w:t>
                            </w:r>
                          </w:p>
                          <w:p w:rsidR="00964436" w:rsidRPr="00612955" w:rsidRDefault="00964436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print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1'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5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612955" w:rsidRDefault="00964436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0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Default="00964436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newstatus</w:t>
                            </w:r>
                          </w:p>
                          <w:p w:rsidR="00964436" w:rsidRPr="00612955" w:rsidRDefault="00964436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964436" w:rsidRPr="00633CCC" w:rsidRDefault="00964436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964436" w:rsidRPr="00633CCC" w:rsidRDefault="00964436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964436" w:rsidRPr="00633CCC" w:rsidRDefault="00964436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964436" w:rsidRPr="00633CCC" w:rsidRDefault="00964436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633CCC" w:rsidRDefault="00964436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633CCC" w:rsidRDefault="00964436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</w:t>
                            </w:r>
                            <w:r w:rsidRPr="00FA7B7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PRINTSTATU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状态</w:t>
                            </w:r>
                          </w:p>
                          <w:p w:rsidR="00964436" w:rsidRPr="00633CCC" w:rsidRDefault="00964436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54D5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82" w:dyaOrig="4784">
                <v:shape id="_x0000_i1041" type="#_x0000_t75" style="width:495.35pt;height:149.2pt" o:ole="">
                  <v:imagedata r:id="rId26" o:title=""/>
                </v:shape>
                <o:OLEObject Type="Embed" ProgID="Visio.Drawing.11" ShapeID="_x0000_i1041" DrawAspect="Content" ObjectID="_1548853841" r:id="rId27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 w:firstRow="1" w:lastRow="0" w:firstColumn="1" w:lastColumn="0" w:noHBand="0" w:noVBand="1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26" type="#_x0000_t75" style="width:495.95pt;height:297.2pt" o:ole="">
                  <v:imagedata r:id="rId28" o:title=""/>
                </v:shape>
                <o:OLEObject Type="Embed" ProgID="Visio.Drawing.11" ShapeID="_x0000_i1026" DrawAspect="Content" ObjectID="_1548853842" r:id="rId29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61F5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246">
                <v:shape id="_x0000_i1040" type="#_x0000_t75" style="width:495.95pt;height:392.25pt" o:ole="">
                  <v:imagedata r:id="rId30" o:title=""/>
                </v:shape>
                <o:OLEObject Type="Embed" ProgID="Visio.Drawing.11" ShapeID="_x0000_i1040" DrawAspect="Content" ObjectID="_1548853843" r:id="rId31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111539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111540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A253CA" w:rsidRDefault="00964436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964436" w:rsidRPr="00A253CA" w:rsidRDefault="00964436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A253CA" w:rsidRDefault="00964436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64436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51" w:dyaOrig="4954">
                <v:shape id="_x0000_i1039" type="#_x0000_t75" style="width:495.95pt;height:152.05pt" o:ole="">
                  <v:imagedata r:id="rId32" o:title=""/>
                </v:shape>
                <o:OLEObject Type="Embed" ProgID="Visio.Drawing.11" ShapeID="_x0000_i1039" DrawAspect="Content" ObjectID="_1548853844" r:id="rId33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FB6549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3031" w:dyaOrig="10121">
                <v:shape id="_x0000_i1038" type="#_x0000_t75" style="width:495.95pt;height:385.35pt" o:ole="">
                  <v:imagedata r:id="rId34" o:title=""/>
                </v:shape>
                <o:OLEObject Type="Embed" ProgID="Visio.Drawing.11" ShapeID="_x0000_i1038" DrawAspect="Content" ObjectID="_1548853845" r:id="rId35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    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111541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111542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964436" w:rsidRPr="00F26C5C" w:rsidRDefault="00964436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964436" w:rsidRDefault="00964436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64436" w:rsidRDefault="00964436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964436" w:rsidRPr="00F26C5C" w:rsidRDefault="00964436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964436" w:rsidRPr="00F26C5C" w:rsidRDefault="00964436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964436" w:rsidRDefault="00964436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64436" w:rsidRDefault="00964436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964436" w:rsidRPr="00F26C5C" w:rsidRDefault="00964436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27" type="#_x0000_t75" style="width:475.2pt;height:174.55pt" o:ole="">
                  <v:imagedata r:id="rId36" o:title=""/>
                </v:shape>
                <o:OLEObject Type="Embed" ProgID="Visio.Drawing.11" ShapeID="_x0000_i1027" DrawAspect="Content" ObjectID="_1548853846" r:id="rId37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 w:firstRow="1" w:lastRow="0" w:firstColumn="1" w:lastColumn="0" w:noHBand="0" w:noVBand="1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</w:p>
          <w:p w:rsidR="009C2014" w:rsidRDefault="004E0D28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090381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090381"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 xml:space="preserve">      </w:t>
            </w:r>
            <w:r w:rsidR="009C2014"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9C2014"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    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6E7F3C" w:rsidP="00911955">
            <w:pPr>
              <w:snapToGrid w:val="0"/>
            </w:pPr>
            <w:r>
              <w:object w:dxaOrig="15636" w:dyaOrig="11007">
                <v:shape id="_x0000_i1037" type="#_x0000_t75" style="width:495.95pt;height:349.05pt" o:ole="">
                  <v:imagedata r:id="rId38" o:title=""/>
                </v:shape>
                <o:OLEObject Type="Embed" ProgID="Visio.Drawing.11" ShapeID="_x0000_i1037" DrawAspect="Content" ObjectID="_1548853847" r:id="rId39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08469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06" w:dyaOrig="14989">
                <v:shape id="_x0000_i1036" type="#_x0000_t75" style="width:495.95pt;height:461.4pt" o:ole="">
                  <v:imagedata r:id="rId40" o:title=""/>
                </v:shape>
                <o:OLEObject Type="Embed" ProgID="Visio.Drawing.11" ShapeID="_x0000_i1036" DrawAspect="Content" ObjectID="_1548853848" r:id="rId41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28" type="#_x0000_t75" style="width:495.95pt;height:111.15pt" o:ole="">
                  <v:imagedata r:id="rId42" o:title=""/>
                </v:shape>
                <o:OLEObject Type="Embed" ProgID="Visio.Drawing.11" ShapeID="_x0000_i1028" DrawAspect="Content" ObjectID="_1548853849" r:id="rId43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0146" w:dyaOrig="2337">
                <v:shape id="_x0000_i1029" type="#_x0000_t75" style="width:495.95pt;height:114.05pt" o:ole="">
                  <v:imagedata r:id="rId44" o:title=""/>
                </v:shape>
                <o:OLEObject Type="Embed" ProgID="Visio.Drawing.11" ShapeID="_x0000_i1029" DrawAspect="Content" ObjectID="_1548853850" r:id="rId45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111543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964436" w:rsidRPr="00AE2430" w:rsidRDefault="00964436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964436" w:rsidRPr="00AE2430" w:rsidRDefault="00964436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964436" w:rsidRPr="00AE2430" w:rsidRDefault="00964436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964436" w:rsidRPr="00AE2430" w:rsidRDefault="00964436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0" type="#_x0000_t75" style="width:495.95pt;height:164.75pt" o:ole="">
                  <v:imagedata r:id="rId46" o:title=""/>
                </v:shape>
                <o:OLEObject Type="Embed" ProgID="Visio.Drawing.11" ShapeID="_x0000_i1030" DrawAspect="Content" ObjectID="_1548853851" r:id="rId47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964436" w:rsidRPr="00F258CA" w:rsidRDefault="00964436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964436" w:rsidRPr="00F258CA" w:rsidRDefault="00964436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31" type="#_x0000_t75" style="width:495.95pt;height:3in" o:ole="">
                  <v:imagedata r:id="rId48" o:title=""/>
                </v:shape>
                <o:OLEObject Type="Embed" ProgID="Visio.Drawing.11" ShapeID="_x0000_i1031" DrawAspect="Content" ObjectID="_1548853852" r:id="rId49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111544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111545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2073FE" w:rsidRDefault="00DA34F1" w:rsidP="00D21FAA">
            <w:pPr>
              <w:snapToGrid w:val="0"/>
            </w:pPr>
            <w:r>
              <w:object w:dxaOrig="15585" w:dyaOrig="7297">
                <v:shape id="_x0000_i1034" type="#_x0000_t75" style="width:495.35pt;height:232.15pt" o:ole="">
                  <v:imagedata r:id="rId50" o:title=""/>
                </v:shape>
                <o:OLEObject Type="Embed" ProgID="Visio.Drawing.11" ShapeID="_x0000_i1034" DrawAspect="Content" ObjectID="_1548853853" r:id="rId51"/>
              </w:object>
            </w:r>
          </w:p>
          <w:p w:rsidR="002073FE" w:rsidRDefault="002073FE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32" type="#_x0000_t75" style="width:495.95pt;height:305.3pt" o:ole="">
                  <v:imagedata r:id="rId52" o:title=""/>
                </v:shape>
                <o:OLEObject Type="Embed" ProgID="Visio.Drawing.11" ShapeID="_x0000_i1032" DrawAspect="Content" ObjectID="_1548853854" r:id="rId53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111546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111547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762963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7629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951CCA" w:rsidRDefault="00964436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964436" w:rsidRPr="00951CCA" w:rsidRDefault="00964436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964436" w:rsidRPr="00951CCA" w:rsidRDefault="00964436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964436" w:rsidRPr="00951CCA" w:rsidRDefault="00964436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964436" w:rsidRPr="00951CCA" w:rsidRDefault="00964436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964436" w:rsidRPr="00951CCA" w:rsidRDefault="00964436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Default="00964436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B7754B" w:rsidRDefault="00964436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b/>
                                      <w:color w:val="FF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      </w:t>
                                  </w:r>
                                  <w:r w:rsidRPr="00B7754B">
                                    <w:rPr>
                                      <w:rFonts w:ascii="微软雅黑" w:eastAsia="微软雅黑" w:hAnsi="微软雅黑" w:cs="Courier New"/>
                                      <w:b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yellow"/>
                                      <w:shd w:val="clear" w:color="auto" w:fill="FFFF00"/>
                                    </w:rPr>
                                    <w:t>and status&lt;&gt;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38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" stroked="f">
                      <v:textbox>
                        <w:txbxContent>
                          <w:p w:rsidR="00964436" w:rsidRPr="00951CCA" w:rsidRDefault="00964436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964436" w:rsidRPr="00951CCA" w:rsidRDefault="00964436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964436" w:rsidRPr="00951CCA" w:rsidRDefault="00964436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964436" w:rsidRPr="00951CCA" w:rsidRDefault="00964436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964436" w:rsidRPr="00951CCA" w:rsidRDefault="00964436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964436" w:rsidRPr="00951CCA" w:rsidRDefault="00964436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Default="00964436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B7754B" w:rsidRDefault="00964436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b/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7754B">
                              <w:rPr>
                                <w:rFonts w:ascii="微软雅黑" w:eastAsia="微软雅黑" w:hAnsi="微软雅黑" w:cs="Courier New"/>
                                <w:b/>
                                <w:color w:val="FF0000"/>
                                <w:kern w:val="0"/>
                                <w:sz w:val="16"/>
                                <w:szCs w:val="16"/>
                                <w:highlight w:val="yellow"/>
                                <w:shd w:val="clear" w:color="auto" w:fill="FFFF00"/>
                              </w:rPr>
                              <w:t>and status&lt;&gt;5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111548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501C26" w:rsidRDefault="0096443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964436" w:rsidRPr="00501C26" w:rsidRDefault="00964436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501C26" w:rsidRDefault="0096443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964436" w:rsidRPr="00501C26" w:rsidRDefault="00964436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33" type="#_x0000_t75" style="width:495.95pt;height:191.25pt" o:ole="">
                  <v:imagedata r:id="rId56" o:title=""/>
                </v:shape>
                <o:OLEObject Type="Embed" ProgID="Visio.Drawing.11" ShapeID="_x0000_i1033" DrawAspect="Content" ObjectID="_1548853855" r:id="rId57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08469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83" w:dyaOrig="11370">
                <v:shape id="_x0000_i1035" type="#_x0000_t75" style="width:495.35pt;height:357.1pt" o:ole="">
                  <v:imagedata r:id="rId58" o:title=""/>
                </v:shape>
                <o:OLEObject Type="Embed" ProgID="Visio.Drawing.11" ShapeID="_x0000_i1035" DrawAspect="Content" ObjectID="_1548853856" r:id="rId59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496A" w:rsidRDefault="005F496A" w:rsidP="00CB2B46">
      <w:r>
        <w:separator/>
      </w:r>
    </w:p>
  </w:endnote>
  <w:endnote w:type="continuationSeparator" w:id="0">
    <w:p w:rsidR="005F496A" w:rsidRDefault="005F496A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496A" w:rsidRDefault="005F496A" w:rsidP="00CB2B46">
      <w:r>
        <w:separator/>
      </w:r>
    </w:p>
  </w:footnote>
  <w:footnote w:type="continuationSeparator" w:id="0">
    <w:p w:rsidR="005F496A" w:rsidRDefault="005F496A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3B6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776CE"/>
    <w:rsid w:val="00084693"/>
    <w:rsid w:val="000861AD"/>
    <w:rsid w:val="00090381"/>
    <w:rsid w:val="00090BD1"/>
    <w:rsid w:val="000949DA"/>
    <w:rsid w:val="0009647D"/>
    <w:rsid w:val="000A39FB"/>
    <w:rsid w:val="000A4CCD"/>
    <w:rsid w:val="000A6368"/>
    <w:rsid w:val="000A7A67"/>
    <w:rsid w:val="000A7C6F"/>
    <w:rsid w:val="000A7F1C"/>
    <w:rsid w:val="000B01B0"/>
    <w:rsid w:val="000B2D59"/>
    <w:rsid w:val="000B50C7"/>
    <w:rsid w:val="000C49FD"/>
    <w:rsid w:val="000D0F1B"/>
    <w:rsid w:val="000D2DC1"/>
    <w:rsid w:val="000D4603"/>
    <w:rsid w:val="000E18B5"/>
    <w:rsid w:val="000E4276"/>
    <w:rsid w:val="000E4D59"/>
    <w:rsid w:val="000E59FE"/>
    <w:rsid w:val="000E7B5D"/>
    <w:rsid w:val="000F3749"/>
    <w:rsid w:val="000F5062"/>
    <w:rsid w:val="000F662A"/>
    <w:rsid w:val="000F6B7B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5DC3"/>
    <w:rsid w:val="00146B37"/>
    <w:rsid w:val="00146B63"/>
    <w:rsid w:val="001478DC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39ED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413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073FE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548F9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6C42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B48D0"/>
    <w:rsid w:val="002C05A9"/>
    <w:rsid w:val="002C11CF"/>
    <w:rsid w:val="002D0CE5"/>
    <w:rsid w:val="002D2888"/>
    <w:rsid w:val="002D5514"/>
    <w:rsid w:val="002E17A8"/>
    <w:rsid w:val="002E5090"/>
    <w:rsid w:val="002E6687"/>
    <w:rsid w:val="002F04F1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5EA3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97B78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C7208"/>
    <w:rsid w:val="003D39F3"/>
    <w:rsid w:val="003D5318"/>
    <w:rsid w:val="003D6620"/>
    <w:rsid w:val="003D7269"/>
    <w:rsid w:val="003E41A1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49C4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496A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1DE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61F5"/>
    <w:rsid w:val="006B7DD7"/>
    <w:rsid w:val="006C0351"/>
    <w:rsid w:val="006C447B"/>
    <w:rsid w:val="006D07D0"/>
    <w:rsid w:val="006D1A03"/>
    <w:rsid w:val="006D42E4"/>
    <w:rsid w:val="006D5884"/>
    <w:rsid w:val="006D7656"/>
    <w:rsid w:val="006D7A02"/>
    <w:rsid w:val="006E7978"/>
    <w:rsid w:val="006E7F3C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643FF"/>
    <w:rsid w:val="007666FC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0052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E96"/>
    <w:rsid w:val="00842FAA"/>
    <w:rsid w:val="008430E5"/>
    <w:rsid w:val="0084577F"/>
    <w:rsid w:val="00851885"/>
    <w:rsid w:val="00852328"/>
    <w:rsid w:val="008527CB"/>
    <w:rsid w:val="00857D4A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2691B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4436"/>
    <w:rsid w:val="00965CA9"/>
    <w:rsid w:val="00966F1A"/>
    <w:rsid w:val="00967E9F"/>
    <w:rsid w:val="00970427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35B3"/>
    <w:rsid w:val="00A0539A"/>
    <w:rsid w:val="00A06D70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2590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53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B6C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E7848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0BA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34F1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67EED"/>
    <w:rsid w:val="00E726C6"/>
    <w:rsid w:val="00E74EB7"/>
    <w:rsid w:val="00E75C25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4D58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B6549"/>
    <w:rsid w:val="00FC13CA"/>
    <w:rsid w:val="00FC392E"/>
    <w:rsid w:val="00FC70A9"/>
    <w:rsid w:val="00FD34AB"/>
    <w:rsid w:val="00FD44E6"/>
    <w:rsid w:val="00FD5388"/>
    <w:rsid w:val="00FD76BA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61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6.e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61DFFB-E047-48FF-AFF2-3FAD2A184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1</TotalTime>
  <Pages>24</Pages>
  <Words>1478</Words>
  <Characters>8428</Characters>
  <Application>Microsoft Office Word</Application>
  <DocSecurity>0</DocSecurity>
  <Lines>70</Lines>
  <Paragraphs>19</Paragraphs>
  <ScaleCrop>false</ScaleCrop>
  <Company>Microsoft</Company>
  <LinksUpToDate>false</LinksUpToDate>
  <CharactersWithSpaces>9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46</cp:revision>
  <dcterms:created xsi:type="dcterms:W3CDTF">2017-01-17T01:18:00Z</dcterms:created>
  <dcterms:modified xsi:type="dcterms:W3CDTF">2017-02-17T08:16:00Z</dcterms:modified>
</cp:coreProperties>
</file>